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1031" w:rsidRPr="00041852" w:rsidRDefault="00821031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41852">
        <w:rPr>
          <w:rFonts w:ascii="Times New Roman" w:hAnsi="Times New Roman" w:cs="Times New Roman"/>
          <w:b/>
          <w:sz w:val="32"/>
          <w:szCs w:val="32"/>
        </w:rPr>
        <w:t>ĐẠI HỌC QUỐC GIA THÀNH PHỐ HỒ CHÍ MINH</w:t>
      </w:r>
    </w:p>
    <w:p w:rsidR="00821031" w:rsidRPr="00041852" w:rsidRDefault="00821031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41852">
        <w:rPr>
          <w:rFonts w:ascii="Times New Roman" w:hAnsi="Times New Roman" w:cs="Times New Roman"/>
          <w:b/>
          <w:sz w:val="32"/>
          <w:szCs w:val="32"/>
        </w:rPr>
        <w:t>TRƯỜNG ĐẠI HỌC CÔNG NGHỆ THÔNG TIN</w:t>
      </w:r>
    </w:p>
    <w:p w:rsidR="00821031" w:rsidRPr="00041852" w:rsidRDefault="00821031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D60DCF" w:rsidRPr="00041852" w:rsidRDefault="0027783C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41852">
        <w:rPr>
          <w:rFonts w:ascii="Times New Roman" w:hAnsi="Times New Roman" w:cs="Times New Roman"/>
          <w:b/>
          <w:sz w:val="32"/>
          <w:szCs w:val="32"/>
        </w:rPr>
        <w:t>ĐỒ ÁN CUỐI KỲ</w:t>
      </w:r>
    </w:p>
    <w:p w:rsidR="00821031" w:rsidRPr="00041852" w:rsidRDefault="0027783C" w:rsidP="00BF7E99">
      <w:pPr>
        <w:pBdr>
          <w:bottom w:val="single" w:sz="12" w:space="1" w:color="auto"/>
        </w:pBd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41852">
        <w:rPr>
          <w:rFonts w:ascii="Times New Roman" w:hAnsi="Times New Roman" w:cs="Times New Roman"/>
          <w:b/>
          <w:sz w:val="32"/>
          <w:szCs w:val="32"/>
        </w:rPr>
        <w:t>NHẬP MÔN CÔNG NGHỆ PHẦN MỀM</w:t>
      </w:r>
    </w:p>
    <w:p w:rsidR="00821031" w:rsidRPr="00041852" w:rsidRDefault="00821031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821031" w:rsidRPr="00041852" w:rsidRDefault="00821031" w:rsidP="00BF7E99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041852">
        <w:rPr>
          <w:rFonts w:ascii="Times New Roman" w:hAnsi="Times New Roman" w:cs="Times New Roman"/>
          <w:b/>
          <w:sz w:val="40"/>
          <w:szCs w:val="40"/>
        </w:rPr>
        <w:t>ĐỀ TÀI</w:t>
      </w:r>
    </w:p>
    <w:p w:rsidR="0027783C" w:rsidRPr="00041852" w:rsidRDefault="00821031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41852">
        <w:rPr>
          <w:rFonts w:ascii="Times New Roman" w:hAnsi="Times New Roman" w:cs="Times New Roman"/>
          <w:b/>
          <w:sz w:val="32"/>
          <w:szCs w:val="32"/>
        </w:rPr>
        <w:t>QUẢN LÝ PHÒNG MẠCH TƯ</w:t>
      </w:r>
    </w:p>
    <w:p w:rsidR="0027783C" w:rsidRPr="00041852" w:rsidRDefault="0027783C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821031" w:rsidRPr="00041852" w:rsidRDefault="00821031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041852">
        <w:rPr>
          <w:rFonts w:ascii="Times New Roman" w:hAnsi="Times New Roman" w:cs="Times New Roman"/>
          <w:b/>
          <w:noProof/>
          <w:sz w:val="32"/>
          <w:szCs w:val="32"/>
        </w:rPr>
        <w:drawing>
          <wp:inline distT="0" distB="0" distL="0" distR="0" wp14:anchorId="2BC5A14E" wp14:editId="57C9E635">
            <wp:extent cx="2286000" cy="189161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-uit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8873" cy="189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323" w:rsidRPr="00041852" w:rsidRDefault="005A3323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5A3323" w:rsidRPr="00041852" w:rsidRDefault="005A3323" w:rsidP="00BF7E99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27783C" w:rsidRPr="00041852" w:rsidRDefault="0027783C" w:rsidP="00933ACF">
      <w:pPr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Lớp</w:t>
      </w:r>
      <w:proofErr w:type="spellEnd"/>
      <w:r w:rsidR="00821031" w:rsidRPr="00041852">
        <w:rPr>
          <w:rFonts w:ascii="Times New Roman" w:hAnsi="Times New Roman" w:cs="Times New Roman"/>
          <w:b/>
          <w:sz w:val="32"/>
          <w:szCs w:val="32"/>
        </w:rPr>
        <w:t>:</w:t>
      </w:r>
      <w:r w:rsidRPr="00041852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BF7E99">
        <w:rPr>
          <w:rFonts w:ascii="Times New Roman" w:hAnsi="Times New Roman" w:cs="Times New Roman"/>
          <w:sz w:val="32"/>
          <w:szCs w:val="32"/>
        </w:rPr>
        <w:t>SE104.J</w:t>
      </w:r>
      <w:proofErr w:type="gramStart"/>
      <w:r w:rsidRPr="00BF7E99">
        <w:rPr>
          <w:rFonts w:ascii="Times New Roman" w:hAnsi="Times New Roman" w:cs="Times New Roman"/>
          <w:sz w:val="32"/>
          <w:szCs w:val="32"/>
        </w:rPr>
        <w:t>22.PMCL</w:t>
      </w:r>
      <w:proofErr w:type="gramEnd"/>
    </w:p>
    <w:p w:rsidR="0027783C" w:rsidRPr="00041852" w:rsidRDefault="0027783C" w:rsidP="00933ACF">
      <w:pPr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Giảng</w:t>
      </w:r>
      <w:proofErr w:type="spellEnd"/>
      <w:r w:rsidRPr="00041852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viên</w:t>
      </w:r>
      <w:proofErr w:type="spellEnd"/>
      <w:r w:rsidRPr="00041852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hướng</w:t>
      </w:r>
      <w:proofErr w:type="spellEnd"/>
      <w:r w:rsidRPr="00041852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dẫn</w:t>
      </w:r>
      <w:proofErr w:type="spellEnd"/>
      <w:r w:rsidRPr="00041852">
        <w:rPr>
          <w:rFonts w:ascii="Times New Roman" w:hAnsi="Times New Roman" w:cs="Times New Roman"/>
          <w:b/>
          <w:sz w:val="32"/>
          <w:szCs w:val="32"/>
        </w:rPr>
        <w:t xml:space="preserve">: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Nguyễn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Công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Hoan</w:t>
      </w:r>
      <w:proofErr w:type="spellEnd"/>
    </w:p>
    <w:p w:rsidR="00821031" w:rsidRPr="00041852" w:rsidRDefault="00821031" w:rsidP="00933ACF">
      <w:pPr>
        <w:jc w:val="both"/>
        <w:rPr>
          <w:rFonts w:ascii="Times New Roman" w:hAnsi="Times New Roman" w:cs="Times New Roman"/>
          <w:b/>
          <w:sz w:val="32"/>
          <w:szCs w:val="32"/>
        </w:rPr>
      </w:pP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Thành</w:t>
      </w:r>
      <w:proofErr w:type="spellEnd"/>
      <w:r w:rsidRPr="00041852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viên</w:t>
      </w:r>
      <w:proofErr w:type="spellEnd"/>
      <w:r w:rsidRPr="00041852">
        <w:rPr>
          <w:rFonts w:ascii="Times New Roman" w:hAnsi="Times New Roman" w:cs="Times New Roman"/>
          <w:b/>
          <w:sz w:val="32"/>
          <w:szCs w:val="32"/>
        </w:rPr>
        <w:t xml:space="preserve"> (</w:t>
      </w:r>
      <w:proofErr w:type="spellStart"/>
      <w:r w:rsidRPr="00041852">
        <w:rPr>
          <w:rFonts w:ascii="Times New Roman" w:hAnsi="Times New Roman" w:cs="Times New Roman"/>
          <w:b/>
          <w:sz w:val="32"/>
          <w:szCs w:val="32"/>
        </w:rPr>
        <w:t>Nhóm</w:t>
      </w:r>
      <w:proofErr w:type="spellEnd"/>
      <w:r w:rsidRPr="00041852">
        <w:rPr>
          <w:rFonts w:ascii="Times New Roman" w:hAnsi="Times New Roman" w:cs="Times New Roman"/>
          <w:b/>
          <w:sz w:val="32"/>
          <w:szCs w:val="32"/>
        </w:rPr>
        <w:t xml:space="preserve"> 4):</w:t>
      </w:r>
    </w:p>
    <w:p w:rsidR="00821031" w:rsidRPr="00BF7E99" w:rsidRDefault="00821031" w:rsidP="00933ACF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32"/>
          <w:szCs w:val="32"/>
        </w:rPr>
      </w:pPr>
      <w:proofErr w:type="spellStart"/>
      <w:r w:rsidRPr="00BF7E99">
        <w:rPr>
          <w:rFonts w:ascii="Times New Roman" w:hAnsi="Times New Roman" w:cs="Times New Roman"/>
          <w:sz w:val="32"/>
          <w:szCs w:val="32"/>
        </w:rPr>
        <w:t>Trương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Nguyễn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Tuấn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Nam</w:t>
      </w:r>
      <w:r w:rsidR="001F2EA6" w:rsidRPr="00BF7E99">
        <w:rPr>
          <w:rFonts w:ascii="Times New Roman" w:hAnsi="Times New Roman" w:cs="Times New Roman"/>
          <w:sz w:val="32"/>
          <w:szCs w:val="32"/>
        </w:rPr>
        <w:t xml:space="preserve"> (Leader)</w:t>
      </w:r>
    </w:p>
    <w:p w:rsidR="00821031" w:rsidRPr="00BF7E99" w:rsidRDefault="00821031" w:rsidP="00933ACF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32"/>
          <w:szCs w:val="32"/>
        </w:rPr>
      </w:pPr>
      <w:proofErr w:type="spellStart"/>
      <w:r w:rsidRPr="00BF7E99">
        <w:rPr>
          <w:rFonts w:ascii="Times New Roman" w:hAnsi="Times New Roman" w:cs="Times New Roman"/>
          <w:sz w:val="32"/>
          <w:szCs w:val="32"/>
        </w:rPr>
        <w:t>Nguyễn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Đức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Minh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Nguyên</w:t>
      </w:r>
      <w:proofErr w:type="spellEnd"/>
    </w:p>
    <w:p w:rsidR="00821031" w:rsidRPr="00BF7E99" w:rsidRDefault="00821031" w:rsidP="00933ACF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32"/>
          <w:szCs w:val="32"/>
        </w:rPr>
      </w:pPr>
      <w:proofErr w:type="spellStart"/>
      <w:r w:rsidRPr="00BF7E99">
        <w:rPr>
          <w:rFonts w:ascii="Times New Roman" w:hAnsi="Times New Roman" w:cs="Times New Roman"/>
          <w:sz w:val="32"/>
          <w:szCs w:val="32"/>
        </w:rPr>
        <w:t>Huỳnh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Quốc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An</w:t>
      </w:r>
    </w:p>
    <w:p w:rsidR="00AA785E" w:rsidRPr="00041852" w:rsidRDefault="00821031" w:rsidP="00933ACF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32"/>
          <w:szCs w:val="32"/>
        </w:rPr>
      </w:pPr>
      <w:r w:rsidRPr="00BF7E99">
        <w:rPr>
          <w:rFonts w:ascii="Times New Roman" w:hAnsi="Times New Roman" w:cs="Times New Roman"/>
          <w:sz w:val="32"/>
          <w:szCs w:val="32"/>
        </w:rPr>
        <w:t xml:space="preserve">Phan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Anh</w:t>
      </w:r>
      <w:proofErr w:type="spellEnd"/>
      <w:r w:rsidRPr="00BF7E9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BF7E99">
        <w:rPr>
          <w:rFonts w:ascii="Times New Roman" w:hAnsi="Times New Roman" w:cs="Times New Roman"/>
          <w:sz w:val="32"/>
          <w:szCs w:val="32"/>
        </w:rPr>
        <w:t>Khoa</w:t>
      </w:r>
      <w:proofErr w:type="spellEnd"/>
    </w:p>
    <w:p w:rsidR="00821031" w:rsidRPr="00041852" w:rsidRDefault="00AA785E" w:rsidP="00933ACF">
      <w:pPr>
        <w:jc w:val="both"/>
        <w:rPr>
          <w:rFonts w:ascii="Times New Roman" w:hAnsi="Times New Roman" w:cs="Times New Roman"/>
          <w:b/>
          <w:sz w:val="32"/>
          <w:szCs w:val="32"/>
        </w:rPr>
      </w:pPr>
      <w:r w:rsidRPr="00041852">
        <w:rPr>
          <w:rFonts w:ascii="Times New Roman" w:hAnsi="Times New Roman" w:cs="Times New Roman"/>
          <w:b/>
          <w:sz w:val="32"/>
          <w:szCs w:val="32"/>
        </w:rPr>
        <w:lastRenderedPageBreak/>
        <w:br w:type="page"/>
      </w:r>
    </w:p>
    <w:p w:rsidR="0027783C" w:rsidRPr="006B26E5" w:rsidRDefault="005A3323" w:rsidP="00A93D05">
      <w:pPr>
        <w:pStyle w:val="Heading1"/>
        <w:rPr>
          <w:rFonts w:ascii="Times New Roman" w:hAnsi="Times New Roman" w:cs="Times New Roman"/>
          <w:b/>
        </w:rPr>
      </w:pPr>
      <w:r w:rsidRPr="006B26E5">
        <w:rPr>
          <w:rFonts w:ascii="Times New Roman" w:hAnsi="Times New Roman" w:cs="Times New Roman"/>
          <w:b/>
        </w:rPr>
        <w:lastRenderedPageBreak/>
        <w:t>MỤC LỤC</w:t>
      </w:r>
    </w:p>
    <w:p w:rsidR="000A7A9F" w:rsidRPr="00041852" w:rsidRDefault="000A7A9F" w:rsidP="00933ACF">
      <w:pPr>
        <w:jc w:val="both"/>
        <w:rPr>
          <w:rFonts w:ascii="Times New Roman" w:hAnsi="Times New Roman" w:cs="Times New Roman"/>
          <w:b/>
          <w:sz w:val="36"/>
          <w:szCs w:val="36"/>
        </w:rPr>
      </w:pPr>
    </w:p>
    <w:p w:rsidR="000A7A9F" w:rsidRPr="00041852" w:rsidRDefault="000A7A9F" w:rsidP="00933ACF">
      <w:pPr>
        <w:jc w:val="both"/>
        <w:rPr>
          <w:rFonts w:ascii="Times New Roman" w:hAnsi="Times New Roman" w:cs="Times New Roman"/>
          <w:b/>
          <w:sz w:val="36"/>
          <w:szCs w:val="36"/>
        </w:rPr>
      </w:pPr>
    </w:p>
    <w:p w:rsidR="000A7A9F" w:rsidRPr="00041852" w:rsidRDefault="000A7A9F" w:rsidP="00933ACF">
      <w:pPr>
        <w:jc w:val="both"/>
        <w:rPr>
          <w:rFonts w:ascii="Times New Roman" w:hAnsi="Times New Roman" w:cs="Times New Roman"/>
          <w:b/>
          <w:sz w:val="36"/>
          <w:szCs w:val="36"/>
        </w:rPr>
      </w:pPr>
    </w:p>
    <w:p w:rsidR="00AA785E" w:rsidRPr="00041852" w:rsidRDefault="00AA785E" w:rsidP="006B26E5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ô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ô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việc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&amp;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tiến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độ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E13A2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... 5</w:t>
      </w:r>
    </w:p>
    <w:p w:rsidR="00AA785E" w:rsidRPr="00041852" w:rsidRDefault="00AA785E" w:rsidP="006B26E5">
      <w:pPr>
        <w:rPr>
          <w:rFonts w:ascii="Times New Roman" w:hAnsi="Times New Roman" w:cs="Times New Roman"/>
          <w:b/>
          <w:sz w:val="28"/>
          <w:szCs w:val="28"/>
        </w:rPr>
      </w:pP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hươ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1: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Hiện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trạng</w:t>
      </w:r>
      <w:proofErr w:type="spellEnd"/>
      <w:r w:rsidR="00D60DCF"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93D05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... 7</w:t>
      </w:r>
    </w:p>
    <w:p w:rsidR="005A3323" w:rsidRPr="00041852" w:rsidRDefault="00D60DC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>1.1.</w:t>
      </w:r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Hiện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trạng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tổ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chức</w:t>
      </w:r>
      <w:proofErr w:type="spellEnd"/>
      <w:r w:rsidR="00BF7E99">
        <w:rPr>
          <w:rFonts w:ascii="Times New Roman" w:hAnsi="Times New Roman" w:cs="Times New Roman"/>
          <w:b/>
          <w:sz w:val="24"/>
          <w:szCs w:val="24"/>
        </w:rPr>
        <w:t xml:space="preserve"> …….</w:t>
      </w:r>
      <w:r w:rsidR="00A93D05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... 7</w:t>
      </w: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iệ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rạ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nghiệp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vụ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(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hứ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nă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&amp; phi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hứ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nă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>)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..</w:t>
      </w:r>
    </w:p>
    <w:p w:rsidR="005A3323" w:rsidRPr="00041852" w:rsidRDefault="00D60DC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>1.3.</w:t>
      </w:r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Hiện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trạng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tin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học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(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phần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cứng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phần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mềm</w:t>
      </w:r>
      <w:proofErr w:type="spellEnd"/>
      <w:r w:rsidR="005A3323" w:rsidRPr="00041852">
        <w:rPr>
          <w:rFonts w:ascii="Times New Roman" w:hAnsi="Times New Roman" w:cs="Times New Roman"/>
          <w:b/>
          <w:sz w:val="24"/>
          <w:szCs w:val="24"/>
        </w:rPr>
        <w:t xml:space="preserve">, con </w:t>
      </w:r>
      <w:proofErr w:type="spellStart"/>
      <w:proofErr w:type="gramStart"/>
      <w:r w:rsidR="005A3323" w:rsidRPr="00041852">
        <w:rPr>
          <w:rFonts w:ascii="Times New Roman" w:hAnsi="Times New Roman" w:cs="Times New Roman"/>
          <w:b/>
          <w:sz w:val="24"/>
          <w:szCs w:val="24"/>
        </w:rPr>
        <w:t>ngườ</w:t>
      </w:r>
      <w:r w:rsidR="00BF7E99">
        <w:rPr>
          <w:rFonts w:ascii="Times New Roman" w:hAnsi="Times New Roman" w:cs="Times New Roman"/>
          <w:b/>
          <w:sz w:val="24"/>
          <w:szCs w:val="24"/>
        </w:rPr>
        <w:t>i</w:t>
      </w:r>
      <w:proofErr w:type="spellEnd"/>
      <w:r w:rsidR="00BF7E99">
        <w:rPr>
          <w:rFonts w:ascii="Times New Roman" w:hAnsi="Times New Roman" w:cs="Times New Roman"/>
          <w:b/>
          <w:sz w:val="24"/>
          <w:szCs w:val="24"/>
        </w:rPr>
        <w:t>) ..</w:t>
      </w:r>
      <w:proofErr w:type="gramEnd"/>
      <w:r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.</w:t>
      </w:r>
    </w:p>
    <w:p w:rsidR="00D60DCF" w:rsidRPr="00041852" w:rsidRDefault="00D60DCF" w:rsidP="006B26E5">
      <w:pPr>
        <w:rPr>
          <w:rFonts w:ascii="Times New Roman" w:hAnsi="Times New Roman" w:cs="Times New Roman"/>
          <w:b/>
          <w:sz w:val="28"/>
          <w:szCs w:val="28"/>
        </w:rPr>
      </w:pP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hươ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2: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tích</w:t>
      </w:r>
      <w:proofErr w:type="spellEnd"/>
      <w:r w:rsidR="00D60DCF"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.</w:t>
      </w: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2.1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ượ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phâ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rã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hứ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năng</w:t>
      </w:r>
      <w:proofErr w:type="spellEnd"/>
      <w:r w:rsidR="00BF7E99">
        <w:rPr>
          <w:rFonts w:ascii="Times New Roman" w:hAnsi="Times New Roman" w:cs="Times New Roman"/>
          <w:b/>
          <w:sz w:val="24"/>
          <w:szCs w:val="24"/>
        </w:rPr>
        <w:t xml:space="preserve"> …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</w:t>
      </w: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ượ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FDD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..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………</w:t>
      </w: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Bả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giải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íc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>/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ả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á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hứ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năn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g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</w:t>
      </w: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2.2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ặ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ả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và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óa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nghiệp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vụ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(DFD Model)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...</w:t>
      </w: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2.3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óa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ữ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iệu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(ERD Model</w:t>
      </w:r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)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</w:t>
      </w: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2.4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Sơ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ớp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ở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ứ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c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D60DCF" w:rsidRPr="00041852">
        <w:rPr>
          <w:rFonts w:ascii="Times New Roman" w:hAnsi="Times New Roman" w:cs="Times New Roman"/>
          <w:b/>
          <w:sz w:val="24"/>
          <w:szCs w:val="24"/>
        </w:rPr>
        <w:t>phân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D60DCF" w:rsidRPr="00041852">
        <w:rPr>
          <w:rFonts w:ascii="Times New Roman" w:hAnsi="Times New Roman" w:cs="Times New Roman"/>
          <w:b/>
          <w:sz w:val="24"/>
          <w:szCs w:val="24"/>
        </w:rPr>
        <w:t>tích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(Class Diagram) ……………………………………………</w:t>
      </w:r>
      <w:proofErr w:type="gramStart"/>
      <w:r w:rsidR="00D60DCF" w:rsidRPr="00041852">
        <w:rPr>
          <w:rFonts w:ascii="Times New Roman" w:hAnsi="Times New Roman" w:cs="Times New Roman"/>
          <w:b/>
          <w:sz w:val="24"/>
          <w:szCs w:val="24"/>
        </w:rPr>
        <w:t>…..</w:t>
      </w:r>
      <w:proofErr w:type="gramEnd"/>
    </w:p>
    <w:p w:rsidR="00D60DCF" w:rsidRPr="00041852" w:rsidRDefault="00D60DCF" w:rsidP="006B26E5">
      <w:pPr>
        <w:rPr>
          <w:rFonts w:ascii="Times New Roman" w:hAnsi="Times New Roman" w:cs="Times New Roman"/>
          <w:b/>
          <w:sz w:val="28"/>
          <w:szCs w:val="28"/>
        </w:rPr>
      </w:pPr>
    </w:p>
    <w:p w:rsidR="005A3323" w:rsidRPr="00041852" w:rsidRDefault="005A3323" w:rsidP="006B26E5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hươ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3: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Thiết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kế</w:t>
      </w:r>
      <w:proofErr w:type="spellEnd"/>
      <w:r w:rsidR="00D60DCF"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..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3.1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iế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ế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iế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rúc</w:t>
      </w:r>
      <w:proofErr w:type="spellEnd"/>
      <w:proofErr w:type="gramStart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..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ổ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ể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iế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trúc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an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sác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á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component/</w:t>
      </w:r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Package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.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c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Giải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íc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ươ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á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>/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giao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iếp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giữa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á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components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..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3.2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iế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ế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ớp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–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Sơ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ở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ứ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iế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kế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7E99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...</w:t>
      </w:r>
    </w:p>
    <w:p w:rsidR="00EB4C1D" w:rsidRDefault="00EB4C1D" w:rsidP="006B26E5">
      <w:pPr>
        <w:rPr>
          <w:rFonts w:ascii="Times New Roman" w:hAnsi="Times New Roman" w:cs="Times New Roman"/>
          <w:b/>
          <w:sz w:val="24"/>
          <w:szCs w:val="24"/>
        </w:rPr>
      </w:pP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3.3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iế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ế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giao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iện</w:t>
      </w:r>
      <w:proofErr w:type="spellEnd"/>
      <w:proofErr w:type="gramStart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..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lastRenderedPageBreak/>
        <w:t xml:space="preserve">a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Sơ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iê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ế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à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an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sác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à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&amp;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ả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hứ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nă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ừ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à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.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c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ả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xử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ý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sự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iệ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ừ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à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..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3.4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iế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ế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ữ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iệu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(RD – Relationship Diagram –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hìn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qua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hệ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>)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..</w:t>
      </w:r>
    </w:p>
    <w:p w:rsidR="009E39B3" w:rsidRPr="00041852" w:rsidRDefault="009E39B3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 w:rsidR="000A7A9F" w:rsidRPr="00041852">
        <w:rPr>
          <w:rFonts w:ascii="Times New Roman" w:hAnsi="Times New Roman" w:cs="Times New Roman"/>
          <w:b/>
          <w:sz w:val="24"/>
          <w:szCs w:val="24"/>
        </w:rPr>
        <w:t>Sơ</w:t>
      </w:r>
      <w:proofErr w:type="spellEnd"/>
      <w:r w:rsidR="000A7A9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0A7A9F" w:rsidRPr="00041852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  <w:r w:rsidR="000A7A9F" w:rsidRPr="00041852">
        <w:rPr>
          <w:rFonts w:ascii="Times New Roman" w:hAnsi="Times New Roman" w:cs="Times New Roman"/>
          <w:b/>
          <w:sz w:val="24"/>
          <w:szCs w:val="24"/>
        </w:rPr>
        <w:t xml:space="preserve"> RD </w:t>
      </w:r>
      <w:proofErr w:type="spellStart"/>
      <w:r w:rsidR="000A7A9F" w:rsidRPr="00041852">
        <w:rPr>
          <w:rFonts w:ascii="Times New Roman" w:hAnsi="Times New Roman" w:cs="Times New Roman"/>
          <w:b/>
          <w:sz w:val="24"/>
          <w:szCs w:val="24"/>
        </w:rPr>
        <w:t>cả</w:t>
      </w:r>
      <w:proofErr w:type="spellEnd"/>
      <w:r w:rsidR="000A7A9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0A7A9F" w:rsidRPr="00041852">
        <w:rPr>
          <w:rFonts w:ascii="Times New Roman" w:hAnsi="Times New Roman" w:cs="Times New Roman"/>
          <w:b/>
          <w:sz w:val="24"/>
          <w:szCs w:val="24"/>
        </w:rPr>
        <w:t>hệ</w:t>
      </w:r>
      <w:proofErr w:type="spellEnd"/>
      <w:r w:rsidR="000A7A9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0A7A9F" w:rsidRPr="00041852">
        <w:rPr>
          <w:rFonts w:ascii="Times New Roman" w:hAnsi="Times New Roman" w:cs="Times New Roman"/>
          <w:b/>
          <w:sz w:val="24"/>
          <w:szCs w:val="24"/>
        </w:rPr>
        <w:t>thống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..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...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Giải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ích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ừ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bả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iểu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ữ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iệu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…………………………………………………………….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c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hóa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&amp;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rà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buộ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oà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vẹn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..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d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hiế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ế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ữ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liệu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ức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vật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lý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...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hươ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4: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ài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đặt</w:t>
      </w:r>
      <w:proofErr w:type="spellEnd"/>
      <w:r w:rsidR="00D60DCF"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….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4.1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ông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nghệ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sử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dụng</w:t>
      </w:r>
      <w:proofErr w:type="spellEnd"/>
      <w:proofErr w:type="gramStart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4.2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Vấn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ề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hi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cài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đặt</w:t>
      </w:r>
      <w:proofErr w:type="spellEnd"/>
      <w:proofErr w:type="gramStart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..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  <w:r w:rsidRPr="00041852">
        <w:rPr>
          <w:rFonts w:ascii="Times New Roman" w:hAnsi="Times New Roman" w:cs="Times New Roman"/>
          <w:b/>
          <w:sz w:val="24"/>
          <w:szCs w:val="24"/>
        </w:rPr>
        <w:t xml:space="preserve">4.3.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tả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giải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pháp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&amp; </w:t>
      </w:r>
      <w:proofErr w:type="spellStart"/>
      <w:r w:rsidRPr="00041852">
        <w:rPr>
          <w:rFonts w:ascii="Times New Roman" w:hAnsi="Times New Roman" w:cs="Times New Roman"/>
          <w:b/>
          <w:sz w:val="24"/>
          <w:szCs w:val="24"/>
        </w:rPr>
        <w:t>kỹ</w:t>
      </w:r>
      <w:proofErr w:type="spellEnd"/>
      <w:r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 w:rsidRPr="00041852">
        <w:rPr>
          <w:rFonts w:ascii="Times New Roman" w:hAnsi="Times New Roman" w:cs="Times New Roman"/>
          <w:b/>
          <w:sz w:val="24"/>
          <w:szCs w:val="24"/>
        </w:rPr>
        <w:t>thuật</w:t>
      </w:r>
      <w:proofErr w:type="spellEnd"/>
      <w:r w:rsidR="00D60DCF" w:rsidRPr="0004185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D6F24">
        <w:rPr>
          <w:rFonts w:ascii="Times New Roman" w:hAnsi="Times New Roman" w:cs="Times New Roman"/>
          <w:b/>
          <w:sz w:val="24"/>
          <w:szCs w:val="24"/>
        </w:rPr>
        <w:t>.</w:t>
      </w:r>
      <w:proofErr w:type="gramEnd"/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</w:t>
      </w:r>
    </w:p>
    <w:p w:rsidR="000A7A9F" w:rsidRPr="00041852" w:rsidRDefault="000A7A9F" w:rsidP="006B26E5">
      <w:pPr>
        <w:rPr>
          <w:rFonts w:ascii="Times New Roman" w:hAnsi="Times New Roman" w:cs="Times New Roman"/>
          <w:b/>
          <w:sz w:val="24"/>
          <w:szCs w:val="24"/>
        </w:rPr>
      </w:pPr>
    </w:p>
    <w:p w:rsidR="00D60DCF" w:rsidRPr="00041852" w:rsidRDefault="000A7A9F" w:rsidP="006B26E5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hươ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5: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Kiểm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th</w:t>
      </w:r>
      <w:r w:rsidR="00D60DCF" w:rsidRPr="00041852">
        <w:rPr>
          <w:rFonts w:ascii="Times New Roman" w:hAnsi="Times New Roman" w:cs="Times New Roman"/>
          <w:b/>
          <w:sz w:val="28"/>
          <w:szCs w:val="28"/>
        </w:rPr>
        <w:t>ử</w:t>
      </w:r>
      <w:proofErr w:type="spellEnd"/>
      <w:r w:rsidR="00AA785E"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</w:t>
      </w:r>
      <w:r w:rsidR="00AA785E" w:rsidRPr="00041852">
        <w:rPr>
          <w:rFonts w:ascii="Times New Roman" w:hAnsi="Times New Roman" w:cs="Times New Roman"/>
          <w:b/>
          <w:sz w:val="24"/>
          <w:szCs w:val="24"/>
        </w:rPr>
        <w:t>.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</w:t>
      </w:r>
    </w:p>
    <w:p w:rsidR="00D60DCF" w:rsidRPr="00041852" w:rsidRDefault="000A7A9F" w:rsidP="006B26E5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Chương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6: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Kết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luậ</w:t>
      </w:r>
      <w:r w:rsidR="00AA785E" w:rsidRPr="00041852">
        <w:rPr>
          <w:rFonts w:ascii="Times New Roman" w:hAnsi="Times New Roman" w:cs="Times New Roman"/>
          <w:b/>
          <w:sz w:val="28"/>
          <w:szCs w:val="28"/>
        </w:rPr>
        <w:t>n</w:t>
      </w:r>
      <w:proofErr w:type="spellEnd"/>
      <w:r w:rsidR="00AA785E"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</w:t>
      </w:r>
      <w:r w:rsidR="00AA785E" w:rsidRPr="00041852">
        <w:rPr>
          <w:rFonts w:ascii="Times New Roman" w:hAnsi="Times New Roman" w:cs="Times New Roman"/>
          <w:b/>
          <w:sz w:val="24"/>
          <w:szCs w:val="24"/>
        </w:rPr>
        <w:t>...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</w:t>
      </w:r>
    </w:p>
    <w:p w:rsidR="00D60DCF" w:rsidRPr="00041852" w:rsidRDefault="000A7A9F" w:rsidP="006B26E5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Tài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liệu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tham</w:t>
      </w:r>
      <w:proofErr w:type="spellEnd"/>
      <w:r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041852">
        <w:rPr>
          <w:rFonts w:ascii="Times New Roman" w:hAnsi="Times New Roman" w:cs="Times New Roman"/>
          <w:b/>
          <w:sz w:val="28"/>
          <w:szCs w:val="28"/>
        </w:rPr>
        <w:t>khả</w:t>
      </w:r>
      <w:r w:rsidR="00AA785E" w:rsidRPr="00041852">
        <w:rPr>
          <w:rFonts w:ascii="Times New Roman" w:hAnsi="Times New Roman" w:cs="Times New Roman"/>
          <w:b/>
          <w:sz w:val="28"/>
          <w:szCs w:val="28"/>
        </w:rPr>
        <w:t>o</w:t>
      </w:r>
      <w:proofErr w:type="spellEnd"/>
      <w:r w:rsidR="00AA785E" w:rsidRPr="0004185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</w:t>
      </w:r>
      <w:r w:rsidR="00AA785E" w:rsidRPr="00041852">
        <w:rPr>
          <w:rFonts w:ascii="Times New Roman" w:hAnsi="Times New Roman" w:cs="Times New Roman"/>
          <w:b/>
          <w:sz w:val="24"/>
          <w:szCs w:val="24"/>
        </w:rPr>
        <w:t>.</w:t>
      </w:r>
      <w:r w:rsidR="00D60DCF" w:rsidRPr="00041852">
        <w:rPr>
          <w:rFonts w:ascii="Times New Roman" w:hAnsi="Times New Roman" w:cs="Times New Roman"/>
          <w:b/>
          <w:sz w:val="24"/>
          <w:szCs w:val="24"/>
        </w:rPr>
        <w:t>…………………………………………………………………………</w:t>
      </w:r>
    </w:p>
    <w:p w:rsidR="000A7A9F" w:rsidRPr="00041852" w:rsidRDefault="000A7A9F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Pr="00041852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A785E" w:rsidRDefault="00AA785E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Pr="003D6F24" w:rsidRDefault="003D6F24" w:rsidP="006B26E5">
      <w:pPr>
        <w:pStyle w:val="Heading1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lastRenderedPageBreak/>
        <w:t>Bảng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công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việc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&amp;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iế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độ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4"/>
        <w:gridCol w:w="3797"/>
        <w:gridCol w:w="1275"/>
        <w:gridCol w:w="1567"/>
        <w:gridCol w:w="1150"/>
        <w:gridCol w:w="877"/>
      </w:tblGrid>
      <w:tr w:rsidR="001F2EA6" w:rsidRPr="00041852" w:rsidTr="00A93D05">
        <w:tc>
          <w:tcPr>
            <w:tcW w:w="691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4185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No.</w:t>
            </w:r>
          </w:p>
        </w:tc>
        <w:tc>
          <w:tcPr>
            <w:tcW w:w="3984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4185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Works</w:t>
            </w:r>
          </w:p>
        </w:tc>
        <w:tc>
          <w:tcPr>
            <w:tcW w:w="1275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4185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Duration (days)</w:t>
            </w:r>
          </w:p>
        </w:tc>
        <w:tc>
          <w:tcPr>
            <w:tcW w:w="1605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4185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Assign</w:t>
            </w:r>
            <w:r w:rsidR="00A93D05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ed</w:t>
            </w:r>
            <w:r w:rsidRPr="0004185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to</w:t>
            </w:r>
          </w:p>
        </w:tc>
        <w:tc>
          <w:tcPr>
            <w:tcW w:w="904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4185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% finished</w:t>
            </w:r>
          </w:p>
        </w:tc>
        <w:tc>
          <w:tcPr>
            <w:tcW w:w="891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41852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Note</w:t>
            </w:r>
          </w:p>
        </w:tc>
      </w:tr>
      <w:tr w:rsidR="001F2EA6" w:rsidRPr="00041852" w:rsidTr="00A93D05">
        <w:tc>
          <w:tcPr>
            <w:tcW w:w="691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ìm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iểu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sơ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bộ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&amp;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đă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ký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đồ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1275" w:type="dxa"/>
          </w:tcPr>
          <w:p w:rsidR="006E13A2" w:rsidRPr="00827BDD" w:rsidRDefault="00E376F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05" w:type="dxa"/>
          </w:tcPr>
          <w:p w:rsidR="006E13A2" w:rsidRPr="00827BDD" w:rsidRDefault="00E376F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Nguyên</w:t>
            </w:r>
            <w:proofErr w:type="spellEnd"/>
          </w:p>
        </w:tc>
        <w:tc>
          <w:tcPr>
            <w:tcW w:w="904" w:type="dxa"/>
          </w:tcPr>
          <w:p w:rsidR="006E13A2" w:rsidRPr="00827BDD" w:rsidRDefault="00E376F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6E13A2" w:rsidRPr="00827BDD" w:rsidRDefault="006E13A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F2EA6" w:rsidRPr="00041852" w:rsidTr="00A93D05">
        <w:tc>
          <w:tcPr>
            <w:tcW w:w="691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6E13A2" w:rsidRPr="00041852" w:rsidRDefault="006E13A2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ìm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iểu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cô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nghệ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liê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quan</w:t>
            </w:r>
            <w:proofErr w:type="spellEnd"/>
          </w:p>
        </w:tc>
        <w:tc>
          <w:tcPr>
            <w:tcW w:w="1275" w:type="dxa"/>
          </w:tcPr>
          <w:p w:rsidR="006E13A2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605" w:type="dxa"/>
          </w:tcPr>
          <w:p w:rsidR="006E13A2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Team</w:t>
            </w:r>
          </w:p>
        </w:tc>
        <w:tc>
          <w:tcPr>
            <w:tcW w:w="904" w:type="dxa"/>
          </w:tcPr>
          <w:p w:rsidR="006E13A2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6E13A2" w:rsidRPr="00827BDD" w:rsidRDefault="006E13A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E13A2" w:rsidRPr="00041852" w:rsidTr="00766EA2">
        <w:tc>
          <w:tcPr>
            <w:tcW w:w="9350" w:type="dxa"/>
            <w:gridSpan w:val="6"/>
          </w:tcPr>
          <w:p w:rsidR="006E13A2" w:rsidRPr="00041852" w:rsidRDefault="006E13A2" w:rsidP="00933ACF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V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báo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áo</w:t>
            </w:r>
            <w:proofErr w:type="spellEnd"/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hươ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1: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Hiệ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trạng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null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Khoa</w:t>
            </w:r>
            <w:proofErr w:type="spellEnd"/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27BDD">
              <w:rPr>
                <w:rFonts w:ascii="Times New Roman" w:hAnsi="Times New Roman" w:cs="Times New Roman"/>
                <w:sz w:val="28"/>
                <w:szCs w:val="28"/>
              </w:rPr>
              <w:t>null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D9115F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1.1.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Hiện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trạng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tổ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chức</w:t>
            </w:r>
            <w:proofErr w:type="spellEnd"/>
          </w:p>
        </w:tc>
        <w:tc>
          <w:tcPr>
            <w:tcW w:w="127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D9115F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1.2.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Hiện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trạng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nghiệp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vụ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(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chức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năng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&amp; phi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chức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năng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)</w:t>
            </w:r>
          </w:p>
        </w:tc>
        <w:tc>
          <w:tcPr>
            <w:tcW w:w="127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D9115F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1.3.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Hiện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trạng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tin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học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(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phần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cứng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,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phần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mềm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, con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người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)</w:t>
            </w:r>
          </w:p>
        </w:tc>
        <w:tc>
          <w:tcPr>
            <w:tcW w:w="127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hươ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2: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Phâ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tích</w:t>
            </w:r>
            <w:proofErr w:type="spellEnd"/>
          </w:p>
        </w:tc>
        <w:tc>
          <w:tcPr>
            <w:tcW w:w="127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2.1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Lượ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đồ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phâ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rã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chứ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n</w:t>
            </w:r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pStyle w:val="ListParagraph"/>
              <w:numPr>
                <w:ilvl w:val="0"/>
                <w:numId w:val="8"/>
              </w:numPr>
              <w:ind w:left="361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Lượ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đồ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FDD</w:t>
            </w:r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n</w:t>
            </w:r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pStyle w:val="ListParagraph"/>
              <w:numPr>
                <w:ilvl w:val="0"/>
                <w:numId w:val="8"/>
              </w:numPr>
              <w:ind w:left="361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Bả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giả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híc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ả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chứ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năng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n</w:t>
            </w:r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2.2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Đặ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ả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&amp;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hìn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hóa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nghiệp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vụ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(DFD Model)</w:t>
            </w:r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n</w:t>
            </w:r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2.3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hìn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hóa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(ERD Model)</w:t>
            </w:r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n</w:t>
            </w:r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2.4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Sơ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đồ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lớp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ở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mứ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phâ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íc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(Class Diagram)</w:t>
            </w:r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n</w:t>
            </w:r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984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hươ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3: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Th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kế</w:t>
            </w:r>
            <w:proofErr w:type="spellEnd"/>
          </w:p>
        </w:tc>
        <w:tc>
          <w:tcPr>
            <w:tcW w:w="127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583153" w:rsidRPr="00041852" w:rsidRDefault="00933AC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3.1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h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ế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iế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rúc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guyên</w:t>
            </w:r>
            <w:proofErr w:type="spellEnd"/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583153" w:rsidRPr="00041852" w:rsidRDefault="00933ACF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ìn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ổ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hể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kiế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rúc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583153" w:rsidRPr="00041852" w:rsidRDefault="00933ACF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Dan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sác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component/Package</w:t>
            </w:r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583153" w:rsidRPr="00041852" w:rsidRDefault="00933ACF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c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Giả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híc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ươ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á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giao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iếp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giữa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cá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component</w:t>
            </w:r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583153" w:rsidRPr="00041852" w:rsidRDefault="00933AC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3.2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h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ế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lớp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–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Sơ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đồ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ở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mứ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h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ế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guyên</w:t>
            </w:r>
            <w:proofErr w:type="spellEnd"/>
          </w:p>
        </w:tc>
        <w:tc>
          <w:tcPr>
            <w:tcW w:w="904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583153" w:rsidRPr="00041852" w:rsidRDefault="00933AC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3.3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h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ế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giao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diện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0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guyên</w:t>
            </w:r>
            <w:proofErr w:type="spellEnd"/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83153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a</w:t>
            </w:r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.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Sơ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đồ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liên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kết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àn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ình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83153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b</w:t>
            </w:r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.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Danh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sách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àn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ình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&amp;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ả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chức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năng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ừng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àn</w:t>
            </w:r>
            <w:proofErr w:type="spellEnd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="00933ACF"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ình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3153" w:rsidRPr="00041852" w:rsidTr="00A93D05">
        <w:tc>
          <w:tcPr>
            <w:tcW w:w="691" w:type="dxa"/>
          </w:tcPr>
          <w:p w:rsidR="00583153" w:rsidRPr="00041852" w:rsidRDefault="00583153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83153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c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ô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ả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xử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lý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sự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kiệ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ừ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à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ình</w:t>
            </w:r>
            <w:proofErr w:type="spellEnd"/>
          </w:p>
        </w:tc>
        <w:tc>
          <w:tcPr>
            <w:tcW w:w="1275" w:type="dxa"/>
          </w:tcPr>
          <w:p w:rsidR="00583153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5</w:t>
            </w:r>
          </w:p>
        </w:tc>
        <w:tc>
          <w:tcPr>
            <w:tcW w:w="1605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83153" w:rsidRPr="00827BDD" w:rsidRDefault="00583153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3.4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h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ế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(RD – Relationship Diagram –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hìn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qua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hệ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)</w:t>
            </w:r>
          </w:p>
        </w:tc>
        <w:tc>
          <w:tcPr>
            <w:tcW w:w="1275" w:type="dxa"/>
          </w:tcPr>
          <w:p w:rsidR="005904BD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605" w:type="dxa"/>
          </w:tcPr>
          <w:p w:rsidR="005904BD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guyên</w:t>
            </w:r>
            <w:proofErr w:type="spellEnd"/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Sơ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đồ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D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oà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hệ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1275" w:type="dxa"/>
          </w:tcPr>
          <w:p w:rsidR="005904BD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Giả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hích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ừ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bả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kiểu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dữ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liệu</w:t>
            </w:r>
            <w:proofErr w:type="spellEnd"/>
          </w:p>
        </w:tc>
        <w:tc>
          <w:tcPr>
            <w:tcW w:w="1275" w:type="dxa"/>
          </w:tcPr>
          <w:p w:rsidR="005904BD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c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Khóa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&amp; rang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buộ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oàn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vẹn</w:t>
            </w:r>
            <w:proofErr w:type="spellEnd"/>
          </w:p>
        </w:tc>
        <w:tc>
          <w:tcPr>
            <w:tcW w:w="1275" w:type="dxa"/>
          </w:tcPr>
          <w:p w:rsidR="005904BD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d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Thi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kế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dữ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liệu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mức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vậ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4"/>
                <w:szCs w:val="24"/>
              </w:rPr>
              <w:t>lý</w:t>
            </w:r>
            <w:proofErr w:type="spellEnd"/>
          </w:p>
        </w:tc>
        <w:tc>
          <w:tcPr>
            <w:tcW w:w="1275" w:type="dxa"/>
          </w:tcPr>
          <w:p w:rsidR="005904BD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hươ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4: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à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đặt</w:t>
            </w:r>
            <w:proofErr w:type="spellEnd"/>
          </w:p>
        </w:tc>
        <w:tc>
          <w:tcPr>
            <w:tcW w:w="1275" w:type="dxa"/>
          </w:tcPr>
          <w:p w:rsidR="005904BD" w:rsidRPr="00827BDD" w:rsidRDefault="00827BD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bookmarkStart w:id="0" w:name="_GoBack"/>
            <w:bookmarkEnd w:id="0"/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4.1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Cô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nghệ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sử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dụng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4.2.Vấn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đề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h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cà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đặt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4.3.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ả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giả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pháp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&amp;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kỹ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huật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hươ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5: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Kiểm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thử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Chương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6: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Kết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luận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Tài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liệu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tham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8"/>
                <w:szCs w:val="28"/>
              </w:rPr>
              <w:t>khảo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397380">
        <w:tc>
          <w:tcPr>
            <w:tcW w:w="9350" w:type="dxa"/>
            <w:gridSpan w:val="6"/>
          </w:tcPr>
          <w:p w:rsidR="005904BD" w:rsidRPr="00041852" w:rsidRDefault="005904BD" w:rsidP="005904BD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Lập</w:t>
            </w:r>
            <w:proofErr w:type="spellEnd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041852">
              <w:rPr>
                <w:rFonts w:ascii="Times New Roman" w:hAnsi="Times New Roman" w:cs="Times New Roman"/>
                <w:b/>
                <w:sz w:val="26"/>
                <w:szCs w:val="26"/>
              </w:rPr>
              <w:t>trình</w:t>
            </w:r>
            <w:proofErr w:type="spellEnd"/>
          </w:p>
        </w:tc>
      </w:tr>
      <w:tr w:rsidR="005904BD" w:rsidRPr="00041852" w:rsidTr="00A93D05">
        <w:tc>
          <w:tcPr>
            <w:tcW w:w="691" w:type="dxa"/>
          </w:tcPr>
          <w:p w:rsidR="005904BD" w:rsidRPr="00041852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5904BD" w:rsidRPr="00041852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hiết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kế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iện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04BD" w:rsidRPr="00041852" w:rsidTr="00A93D05">
        <w:tc>
          <w:tcPr>
            <w:tcW w:w="691" w:type="dxa"/>
          </w:tcPr>
          <w:p w:rsidR="005904BD" w:rsidRPr="00156730" w:rsidRDefault="005904BD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5904BD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Danh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sách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Khám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bệnh</w:t>
            </w:r>
            <w:proofErr w:type="spellEnd"/>
          </w:p>
        </w:tc>
        <w:tc>
          <w:tcPr>
            <w:tcW w:w="127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5904BD" w:rsidRPr="00827BDD" w:rsidRDefault="005904BD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1852" w:rsidRPr="00041852" w:rsidTr="00A93D05">
        <w:tc>
          <w:tcPr>
            <w:tcW w:w="691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Danh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sách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Bệnh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nhân</w:t>
            </w:r>
            <w:proofErr w:type="spellEnd"/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1852" w:rsidRPr="00041852" w:rsidTr="00A93D05">
        <w:tc>
          <w:tcPr>
            <w:tcW w:w="691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Phiếu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Khám</w:t>
            </w:r>
            <w:proofErr w:type="spellEnd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156730">
              <w:rPr>
                <w:rFonts w:ascii="Times New Roman" w:hAnsi="Times New Roman" w:cs="Times New Roman"/>
                <w:b/>
                <w:sz w:val="26"/>
                <w:szCs w:val="26"/>
              </w:rPr>
              <w:t>bệnh</w:t>
            </w:r>
            <w:proofErr w:type="spellEnd"/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1852" w:rsidRPr="00041852" w:rsidTr="00A93D05">
        <w:tc>
          <w:tcPr>
            <w:tcW w:w="691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041852" w:rsidRPr="00156730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đơn</w:t>
            </w:r>
            <w:proofErr w:type="spellEnd"/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1852" w:rsidRPr="00041852" w:rsidTr="00A93D05">
        <w:tc>
          <w:tcPr>
            <w:tcW w:w="691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041852" w:rsidRPr="00156730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huốc</w:t>
            </w:r>
            <w:proofErr w:type="spellEnd"/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1852" w:rsidRPr="00041852" w:rsidTr="00A93D05">
        <w:tc>
          <w:tcPr>
            <w:tcW w:w="691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041852" w:rsidRPr="00156730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áo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oanh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hu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ngày</w:t>
            </w:r>
            <w:proofErr w:type="spellEnd"/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1852" w:rsidRPr="00041852" w:rsidTr="00A93D05">
        <w:tc>
          <w:tcPr>
            <w:tcW w:w="691" w:type="dxa"/>
          </w:tcPr>
          <w:p w:rsidR="00041852" w:rsidRPr="00156730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3984" w:type="dxa"/>
          </w:tcPr>
          <w:p w:rsidR="00041852" w:rsidRPr="00156730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óa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áo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oanh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hu</w:t>
            </w:r>
            <w:proofErr w:type="spellEnd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heo</w:t>
            </w:r>
            <w:proofErr w:type="spellEnd"/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1852" w:rsidRPr="00041852" w:rsidTr="00A93D05">
        <w:tc>
          <w:tcPr>
            <w:tcW w:w="691" w:type="dxa"/>
          </w:tcPr>
          <w:p w:rsidR="00041852" w:rsidRPr="00041852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041852" w:rsidRPr="00D9115F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Quy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6"/>
                <w:szCs w:val="26"/>
              </w:rPr>
              <w:t>định</w:t>
            </w:r>
            <w:proofErr w:type="spellEnd"/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9115F" w:rsidRPr="00041852" w:rsidTr="008E6581">
        <w:tc>
          <w:tcPr>
            <w:tcW w:w="9350" w:type="dxa"/>
            <w:gridSpan w:val="6"/>
          </w:tcPr>
          <w:p w:rsidR="00D9115F" w:rsidRPr="00D9115F" w:rsidRDefault="00D9115F" w:rsidP="00D9115F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Kiểm</w:t>
            </w:r>
            <w:proofErr w:type="spellEnd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thử</w:t>
            </w:r>
            <w:proofErr w:type="spellEnd"/>
          </w:p>
        </w:tc>
      </w:tr>
      <w:tr w:rsidR="00041852" w:rsidRPr="00041852" w:rsidTr="00A93D05">
        <w:tc>
          <w:tcPr>
            <w:tcW w:w="691" w:type="dxa"/>
          </w:tcPr>
          <w:p w:rsidR="00041852" w:rsidRPr="00041852" w:rsidRDefault="00041852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041852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…</w:t>
            </w:r>
          </w:p>
        </w:tc>
        <w:tc>
          <w:tcPr>
            <w:tcW w:w="127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041852" w:rsidRPr="00827BDD" w:rsidRDefault="00041852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9115F" w:rsidRPr="00041852" w:rsidTr="00A93D05">
        <w:tc>
          <w:tcPr>
            <w:tcW w:w="691" w:type="dxa"/>
          </w:tcPr>
          <w:p w:rsidR="00D9115F" w:rsidRPr="00041852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D9115F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…</w:t>
            </w:r>
          </w:p>
        </w:tc>
        <w:tc>
          <w:tcPr>
            <w:tcW w:w="127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9115F" w:rsidRPr="00041852" w:rsidTr="00A93D05">
        <w:tc>
          <w:tcPr>
            <w:tcW w:w="691" w:type="dxa"/>
          </w:tcPr>
          <w:p w:rsidR="00D9115F" w:rsidRPr="00041852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D9115F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…</w:t>
            </w:r>
          </w:p>
        </w:tc>
        <w:tc>
          <w:tcPr>
            <w:tcW w:w="127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9115F" w:rsidRPr="00041852" w:rsidTr="00A93D05">
        <w:tc>
          <w:tcPr>
            <w:tcW w:w="691" w:type="dxa"/>
          </w:tcPr>
          <w:p w:rsidR="00D9115F" w:rsidRPr="00041852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D9115F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…</w:t>
            </w:r>
          </w:p>
        </w:tc>
        <w:tc>
          <w:tcPr>
            <w:tcW w:w="127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9115F" w:rsidRPr="00041852" w:rsidTr="00A93D05">
        <w:tc>
          <w:tcPr>
            <w:tcW w:w="691" w:type="dxa"/>
          </w:tcPr>
          <w:p w:rsidR="00D9115F" w:rsidRPr="00041852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984" w:type="dxa"/>
          </w:tcPr>
          <w:p w:rsidR="00D9115F" w:rsidRDefault="00D9115F" w:rsidP="00933ACF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…</w:t>
            </w:r>
          </w:p>
        </w:tc>
        <w:tc>
          <w:tcPr>
            <w:tcW w:w="127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05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04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91" w:type="dxa"/>
          </w:tcPr>
          <w:p w:rsidR="00D9115F" w:rsidRPr="00827BDD" w:rsidRDefault="00D9115F" w:rsidP="00E376F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9115F" w:rsidRPr="00041852" w:rsidTr="00024612">
        <w:tc>
          <w:tcPr>
            <w:tcW w:w="9350" w:type="dxa"/>
            <w:gridSpan w:val="6"/>
          </w:tcPr>
          <w:p w:rsidR="00D9115F" w:rsidRPr="00D9115F" w:rsidRDefault="00D9115F" w:rsidP="00D9115F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>Nộp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>báo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>cáo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>tiến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>độ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&amp;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>sản</w:t>
            </w:r>
            <w:proofErr w:type="spellEnd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9115F">
              <w:rPr>
                <w:rFonts w:ascii="Times New Roman" w:hAnsi="Times New Roman" w:cs="Times New Roman"/>
                <w:b/>
                <w:sz w:val="28"/>
                <w:szCs w:val="28"/>
              </w:rPr>
              <w:t>phẩm</w:t>
            </w:r>
            <w:proofErr w:type="spellEnd"/>
          </w:p>
        </w:tc>
      </w:tr>
    </w:tbl>
    <w:p w:rsidR="00D9115F" w:rsidRDefault="00D9115F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933ACF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D6F24" w:rsidRDefault="003D6F24" w:rsidP="006B26E5">
      <w:pPr>
        <w:pStyle w:val="Heading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HƯƠNG 1: HIỆN TRẠNG</w:t>
      </w:r>
    </w:p>
    <w:p w:rsidR="003D6F24" w:rsidRPr="00733F5C" w:rsidRDefault="003D6F24" w:rsidP="006B26E5">
      <w:pPr>
        <w:pStyle w:val="ListParagraph"/>
        <w:numPr>
          <w:ilvl w:val="1"/>
          <w:numId w:val="10"/>
        </w:numPr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733F5C">
        <w:rPr>
          <w:rFonts w:ascii="Times New Roman" w:hAnsi="Times New Roman" w:cs="Times New Roman"/>
          <w:b/>
          <w:sz w:val="28"/>
          <w:szCs w:val="28"/>
        </w:rPr>
        <w:t>Hiện</w:t>
      </w:r>
      <w:proofErr w:type="spellEnd"/>
      <w:r w:rsidRPr="00733F5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733F5C">
        <w:rPr>
          <w:rFonts w:ascii="Times New Roman" w:hAnsi="Times New Roman" w:cs="Times New Roman"/>
          <w:b/>
          <w:sz w:val="28"/>
          <w:szCs w:val="28"/>
        </w:rPr>
        <w:t>trạng</w:t>
      </w:r>
      <w:proofErr w:type="spellEnd"/>
      <w:r w:rsidRPr="00733F5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733F5C" w:rsidRPr="00733F5C">
        <w:rPr>
          <w:rFonts w:ascii="Times New Roman" w:hAnsi="Times New Roman" w:cs="Times New Roman"/>
          <w:b/>
          <w:sz w:val="28"/>
          <w:szCs w:val="28"/>
        </w:rPr>
        <w:t>tổ</w:t>
      </w:r>
      <w:proofErr w:type="spellEnd"/>
      <w:r w:rsidR="00733F5C" w:rsidRPr="00733F5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733F5C" w:rsidRPr="00733F5C">
        <w:rPr>
          <w:rFonts w:ascii="Times New Roman" w:hAnsi="Times New Roman" w:cs="Times New Roman"/>
          <w:b/>
          <w:sz w:val="28"/>
          <w:szCs w:val="28"/>
        </w:rPr>
        <w:t>chức</w:t>
      </w:r>
      <w:proofErr w:type="spellEnd"/>
    </w:p>
    <w:p w:rsidR="00733F5C" w:rsidRDefault="00733F5C" w:rsidP="006B26E5">
      <w:pPr>
        <w:pStyle w:val="ListParagraph"/>
        <w:numPr>
          <w:ilvl w:val="1"/>
          <w:numId w:val="10"/>
        </w:numPr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Hiệ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rạng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nghiệp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vụ</w:t>
      </w:r>
      <w:proofErr w:type="spellEnd"/>
    </w:p>
    <w:p w:rsidR="00300171" w:rsidRDefault="00300171" w:rsidP="006B26E5">
      <w:pPr>
        <w:pStyle w:val="ListParagraph"/>
        <w:numPr>
          <w:ilvl w:val="0"/>
          <w:numId w:val="11"/>
        </w:numPr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300171">
        <w:rPr>
          <w:rFonts w:ascii="Times New Roman" w:hAnsi="Times New Roman" w:cs="Times New Roman"/>
          <w:b/>
          <w:sz w:val="28"/>
          <w:szCs w:val="28"/>
        </w:rPr>
        <w:t>Chức</w:t>
      </w:r>
      <w:proofErr w:type="spellEnd"/>
      <w:r w:rsidRPr="003001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00171">
        <w:rPr>
          <w:rFonts w:ascii="Times New Roman" w:hAnsi="Times New Roman" w:cs="Times New Roman"/>
          <w:b/>
          <w:sz w:val="28"/>
          <w:szCs w:val="28"/>
        </w:rPr>
        <w:t>năng</w:t>
      </w:r>
      <w:proofErr w:type="spellEnd"/>
    </w:p>
    <w:p w:rsidR="00300171" w:rsidRDefault="00300171" w:rsidP="006B26E5">
      <w:pPr>
        <w:pStyle w:val="ListParagraph"/>
        <w:numPr>
          <w:ilvl w:val="0"/>
          <w:numId w:val="11"/>
        </w:numPr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Phi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chức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năng</w:t>
      </w:r>
      <w:proofErr w:type="spellEnd"/>
    </w:p>
    <w:p w:rsidR="00300171" w:rsidRPr="00300171" w:rsidRDefault="00300171" w:rsidP="006B26E5">
      <w:pPr>
        <w:pStyle w:val="ListParagraph"/>
        <w:numPr>
          <w:ilvl w:val="1"/>
          <w:numId w:val="10"/>
        </w:numPr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300171">
        <w:rPr>
          <w:rFonts w:ascii="Times New Roman" w:hAnsi="Times New Roman" w:cs="Times New Roman"/>
          <w:b/>
          <w:sz w:val="28"/>
          <w:szCs w:val="28"/>
        </w:rPr>
        <w:t>Hiện</w:t>
      </w:r>
      <w:proofErr w:type="spellEnd"/>
      <w:r w:rsidRPr="003001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300171">
        <w:rPr>
          <w:rFonts w:ascii="Times New Roman" w:hAnsi="Times New Roman" w:cs="Times New Roman"/>
          <w:b/>
          <w:sz w:val="28"/>
          <w:szCs w:val="28"/>
        </w:rPr>
        <w:t>trạng</w:t>
      </w:r>
      <w:proofErr w:type="spellEnd"/>
      <w:r w:rsidRPr="00300171">
        <w:rPr>
          <w:rFonts w:ascii="Times New Roman" w:hAnsi="Times New Roman" w:cs="Times New Roman"/>
          <w:b/>
          <w:sz w:val="28"/>
          <w:szCs w:val="28"/>
        </w:rPr>
        <w:t xml:space="preserve"> tin </w:t>
      </w:r>
      <w:proofErr w:type="spellStart"/>
      <w:r w:rsidRPr="00300171">
        <w:rPr>
          <w:rFonts w:ascii="Times New Roman" w:hAnsi="Times New Roman" w:cs="Times New Roman"/>
          <w:b/>
          <w:sz w:val="28"/>
          <w:szCs w:val="28"/>
        </w:rPr>
        <w:t>học</w:t>
      </w:r>
      <w:proofErr w:type="spellEnd"/>
    </w:p>
    <w:p w:rsidR="00300171" w:rsidRDefault="00300171" w:rsidP="006B26E5">
      <w:pPr>
        <w:pStyle w:val="ListParagraph"/>
        <w:numPr>
          <w:ilvl w:val="0"/>
          <w:numId w:val="12"/>
        </w:numPr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Phầ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cứng</w:t>
      </w:r>
      <w:proofErr w:type="spellEnd"/>
    </w:p>
    <w:p w:rsidR="00300171" w:rsidRDefault="00300171" w:rsidP="006B26E5">
      <w:pPr>
        <w:pStyle w:val="ListParagraph"/>
        <w:numPr>
          <w:ilvl w:val="0"/>
          <w:numId w:val="12"/>
        </w:numPr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Phầ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mềm</w:t>
      </w:r>
      <w:proofErr w:type="spellEnd"/>
    </w:p>
    <w:p w:rsidR="00300171" w:rsidRDefault="00300171" w:rsidP="006B26E5">
      <w:pPr>
        <w:pStyle w:val="ListParagraph"/>
        <w:numPr>
          <w:ilvl w:val="0"/>
          <w:numId w:val="12"/>
        </w:numPr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Con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người</w:t>
      </w:r>
      <w:proofErr w:type="spellEnd"/>
    </w:p>
    <w:p w:rsidR="006B26E5" w:rsidRPr="006B26E5" w:rsidRDefault="006B26E5" w:rsidP="006B26E5">
      <w:pPr>
        <w:ind w:left="1440"/>
        <w:jc w:val="both"/>
        <w:outlineLvl w:val="2"/>
        <w:rPr>
          <w:rFonts w:ascii="Times New Roman" w:hAnsi="Times New Roman" w:cs="Times New Roman"/>
          <w:b/>
          <w:sz w:val="28"/>
          <w:szCs w:val="28"/>
        </w:rPr>
      </w:pPr>
    </w:p>
    <w:p w:rsidR="00300171" w:rsidRDefault="00300171" w:rsidP="006B26E5">
      <w:pPr>
        <w:pStyle w:val="Heading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HƯƠNG 2: PHÂN TÍCH</w:t>
      </w:r>
    </w:p>
    <w:p w:rsidR="00300171" w:rsidRDefault="00300171" w:rsidP="006B26E5">
      <w:pPr>
        <w:pStyle w:val="Heading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Lược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đồ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rã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chức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năng</w:t>
      </w:r>
      <w:proofErr w:type="spellEnd"/>
    </w:p>
    <w:p w:rsidR="006B26E5" w:rsidRDefault="00300171" w:rsidP="006B26E5">
      <w:pPr>
        <w:pStyle w:val="Heading3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1ADDB901" wp14:editId="470F265E">
            <wp:simplePos x="0" y="0"/>
            <wp:positionH relativeFrom="margin">
              <wp:align>right</wp:align>
            </wp:positionH>
            <wp:positionV relativeFrom="paragraph">
              <wp:posOffset>319405</wp:posOffset>
            </wp:positionV>
            <wp:extent cx="5943600" cy="2790825"/>
            <wp:effectExtent l="0" t="0" r="0" b="95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68747470733a2f2f692e696d6775722e636f6d2f786c38376e4f6b2e706e67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b/>
          <w:sz w:val="28"/>
          <w:szCs w:val="28"/>
        </w:rPr>
        <w:tab/>
        <w:t xml:space="preserve">a.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Lược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đồ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FDD</w:t>
      </w:r>
    </w:p>
    <w:p w:rsidR="00300171" w:rsidRDefault="006B26E5" w:rsidP="006B26E5">
      <w:pPr>
        <w:pStyle w:val="Heading3"/>
        <w:ind w:firstLine="72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B26E5">
        <w:rPr>
          <w:rFonts w:ascii="Times New Roman" w:hAnsi="Times New Roman" w:cs="Times New Roman"/>
          <w:b/>
          <w:sz w:val="28"/>
          <w:szCs w:val="28"/>
        </w:rPr>
        <w:t>b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300171">
        <w:rPr>
          <w:rFonts w:ascii="Times New Roman" w:hAnsi="Times New Roman" w:cs="Times New Roman"/>
          <w:b/>
          <w:sz w:val="28"/>
          <w:szCs w:val="28"/>
        </w:rPr>
        <w:t>Bảng</w:t>
      </w:r>
      <w:proofErr w:type="spellEnd"/>
      <w:r w:rsidR="003001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300171">
        <w:rPr>
          <w:rFonts w:ascii="Times New Roman" w:hAnsi="Times New Roman" w:cs="Times New Roman"/>
          <w:b/>
          <w:sz w:val="28"/>
          <w:szCs w:val="28"/>
        </w:rPr>
        <w:t>giải</w:t>
      </w:r>
      <w:proofErr w:type="spellEnd"/>
      <w:r w:rsidR="003001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300171">
        <w:rPr>
          <w:rFonts w:ascii="Times New Roman" w:hAnsi="Times New Roman" w:cs="Times New Roman"/>
          <w:b/>
          <w:sz w:val="28"/>
          <w:szCs w:val="28"/>
        </w:rPr>
        <w:t>thích</w:t>
      </w:r>
      <w:proofErr w:type="spellEnd"/>
      <w:r w:rsidR="00300171">
        <w:rPr>
          <w:rFonts w:ascii="Times New Roman" w:hAnsi="Times New Roman" w:cs="Times New Roman"/>
          <w:b/>
          <w:sz w:val="28"/>
          <w:szCs w:val="28"/>
        </w:rPr>
        <w:t>/</w:t>
      </w:r>
      <w:proofErr w:type="spellStart"/>
      <w:r w:rsidR="00300171">
        <w:rPr>
          <w:rFonts w:ascii="Times New Roman" w:hAnsi="Times New Roman" w:cs="Times New Roman"/>
          <w:b/>
          <w:sz w:val="28"/>
          <w:szCs w:val="28"/>
        </w:rPr>
        <w:t>mô</w:t>
      </w:r>
      <w:proofErr w:type="spellEnd"/>
      <w:r w:rsidR="003001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300171">
        <w:rPr>
          <w:rFonts w:ascii="Times New Roman" w:hAnsi="Times New Roman" w:cs="Times New Roman"/>
          <w:b/>
          <w:sz w:val="28"/>
          <w:szCs w:val="28"/>
        </w:rPr>
        <w:t>tả</w:t>
      </w:r>
      <w:proofErr w:type="spellEnd"/>
      <w:r w:rsidR="003001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300171">
        <w:rPr>
          <w:rFonts w:ascii="Times New Roman" w:hAnsi="Times New Roman" w:cs="Times New Roman"/>
          <w:b/>
          <w:sz w:val="28"/>
          <w:szCs w:val="28"/>
        </w:rPr>
        <w:t>chức</w:t>
      </w:r>
      <w:proofErr w:type="spellEnd"/>
      <w:r w:rsidR="00300171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300171">
        <w:rPr>
          <w:rFonts w:ascii="Times New Roman" w:hAnsi="Times New Roman" w:cs="Times New Roman"/>
          <w:b/>
          <w:sz w:val="28"/>
          <w:szCs w:val="28"/>
        </w:rPr>
        <w:t>năng</w:t>
      </w:r>
      <w:proofErr w:type="spellEnd"/>
    </w:p>
    <w:p w:rsidR="006B26E5" w:rsidRPr="006B26E5" w:rsidRDefault="006B26E5" w:rsidP="006B26E5">
      <w:pPr>
        <w:pStyle w:val="ListParagraph"/>
        <w:ind w:left="0" w:firstLine="72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6"/>
        <w:gridCol w:w="3389"/>
        <w:gridCol w:w="5215"/>
      </w:tblGrid>
      <w:tr w:rsidR="00300171" w:rsidTr="00C35AC3">
        <w:tc>
          <w:tcPr>
            <w:tcW w:w="746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3389" w:type="dxa"/>
          </w:tcPr>
          <w:p w:rsidR="00300171" w:rsidRDefault="00C35AC3" w:rsidP="00C35AC3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năng</w:t>
            </w:r>
            <w:proofErr w:type="spellEnd"/>
          </w:p>
        </w:tc>
        <w:tc>
          <w:tcPr>
            <w:tcW w:w="5215" w:type="dxa"/>
          </w:tcPr>
          <w:p w:rsidR="00300171" w:rsidRDefault="00C35AC3" w:rsidP="00C35AC3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thích</w:t>
            </w:r>
            <w:proofErr w:type="spellEnd"/>
          </w:p>
        </w:tc>
      </w:tr>
      <w:tr w:rsidR="00300171" w:rsidTr="00C35AC3">
        <w:tc>
          <w:tcPr>
            <w:tcW w:w="746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35AC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389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</w:p>
        </w:tc>
        <w:tc>
          <w:tcPr>
            <w:tcW w:w="5215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</w:tr>
      <w:tr w:rsidR="00300171" w:rsidTr="00C35AC3">
        <w:tc>
          <w:tcPr>
            <w:tcW w:w="746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</w:p>
        </w:tc>
        <w:tc>
          <w:tcPr>
            <w:tcW w:w="3389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  <w:tc>
          <w:tcPr>
            <w:tcW w:w="5215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r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ứ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ên</w:t>
            </w:r>
            <w:proofErr w:type="spellEnd"/>
          </w:p>
        </w:tc>
      </w:tr>
      <w:tr w:rsidR="00300171" w:rsidTr="00C35AC3">
        <w:tc>
          <w:tcPr>
            <w:tcW w:w="746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389" w:type="dxa"/>
          </w:tcPr>
          <w:p w:rsidR="00300171" w:rsidRPr="00C35AC3" w:rsidRDefault="00C35AC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</w:p>
        </w:tc>
        <w:tc>
          <w:tcPr>
            <w:tcW w:w="5215" w:type="dxa"/>
          </w:tcPr>
          <w:p w:rsidR="00300171" w:rsidRPr="00C35AC3" w:rsidRDefault="00D22E15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ốc</w:t>
            </w:r>
            <w:proofErr w:type="spellEnd"/>
          </w:p>
        </w:tc>
      </w:tr>
      <w:tr w:rsidR="00300171" w:rsidTr="00C35AC3">
        <w:tc>
          <w:tcPr>
            <w:tcW w:w="746" w:type="dxa"/>
          </w:tcPr>
          <w:p w:rsidR="00300171" w:rsidRPr="00C35AC3" w:rsidRDefault="00D22E15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389" w:type="dxa"/>
          </w:tcPr>
          <w:p w:rsidR="00300171" w:rsidRPr="00C35AC3" w:rsidRDefault="00D22E15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a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oán</w:t>
            </w:r>
            <w:proofErr w:type="spellEnd"/>
          </w:p>
        </w:tc>
        <w:tc>
          <w:tcPr>
            <w:tcW w:w="5215" w:type="dxa"/>
          </w:tcPr>
          <w:p w:rsidR="00300171" w:rsidRPr="00C35AC3" w:rsidRDefault="00D22E15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ự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ố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ố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ử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ụng</w:t>
            </w:r>
            <w:proofErr w:type="spellEnd"/>
          </w:p>
        </w:tc>
      </w:tr>
      <w:tr w:rsidR="00300171" w:rsidTr="00C35AC3">
        <w:tc>
          <w:tcPr>
            <w:tcW w:w="746" w:type="dxa"/>
          </w:tcPr>
          <w:p w:rsidR="00300171" w:rsidRPr="00C35AC3" w:rsidRDefault="00D22E15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389" w:type="dxa"/>
          </w:tcPr>
          <w:p w:rsidR="00300171" w:rsidRPr="00C35AC3" w:rsidRDefault="00D22E15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oa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</w:t>
            </w:r>
            <w:proofErr w:type="spellEnd"/>
          </w:p>
        </w:tc>
        <w:tc>
          <w:tcPr>
            <w:tcW w:w="5215" w:type="dxa"/>
          </w:tcPr>
          <w:p w:rsidR="00300171" w:rsidRPr="00C35AC3" w:rsidRDefault="00D22E15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oa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uần</w:t>
            </w:r>
            <w:proofErr w:type="spellEnd"/>
            <w:r w:rsidR="004B13A3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4B13A3">
              <w:rPr>
                <w:rFonts w:ascii="Times New Roman" w:hAnsi="Times New Roman" w:cs="Times New Roman"/>
                <w:sz w:val="28"/>
                <w:szCs w:val="28"/>
              </w:rPr>
              <w:t>theo</w:t>
            </w:r>
            <w:proofErr w:type="spellEnd"/>
            <w:r w:rsidR="004B13A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B13A3">
              <w:rPr>
                <w:rFonts w:ascii="Times New Roman" w:hAnsi="Times New Roman" w:cs="Times New Roman"/>
                <w:sz w:val="28"/>
                <w:szCs w:val="28"/>
              </w:rPr>
              <w:t>tháng</w:t>
            </w:r>
            <w:proofErr w:type="spellEnd"/>
          </w:p>
        </w:tc>
      </w:tr>
      <w:tr w:rsidR="00300171" w:rsidTr="00C35AC3">
        <w:tc>
          <w:tcPr>
            <w:tcW w:w="746" w:type="dxa"/>
          </w:tcPr>
          <w:p w:rsidR="00300171" w:rsidRPr="00C35AC3" w:rsidRDefault="004B13A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89" w:type="dxa"/>
          </w:tcPr>
          <w:p w:rsidR="00300171" w:rsidRPr="00C35AC3" w:rsidRDefault="004B13A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a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qu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ịnh</w:t>
            </w:r>
            <w:proofErr w:type="spellEnd"/>
          </w:p>
        </w:tc>
        <w:tc>
          <w:tcPr>
            <w:tcW w:w="5215" w:type="dxa"/>
          </w:tcPr>
          <w:p w:rsidR="00300171" w:rsidRPr="00C35AC3" w:rsidRDefault="004B13A3" w:rsidP="00C35AC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ê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ử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ó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r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ứ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qu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ịnh</w:t>
            </w:r>
            <w:proofErr w:type="spellEnd"/>
          </w:p>
        </w:tc>
      </w:tr>
    </w:tbl>
    <w:p w:rsidR="00300171" w:rsidRDefault="00300171" w:rsidP="00300171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30234" w:rsidRDefault="008D6EE6" w:rsidP="006B26E5">
      <w:pPr>
        <w:pStyle w:val="Heading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2</w:t>
      </w:r>
      <w:r w:rsidR="004B13A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4B13A3">
        <w:rPr>
          <w:rFonts w:ascii="Times New Roman" w:hAnsi="Times New Roman" w:cs="Times New Roman"/>
          <w:b/>
          <w:sz w:val="28"/>
          <w:szCs w:val="28"/>
        </w:rPr>
        <w:t>Đặc</w:t>
      </w:r>
      <w:proofErr w:type="spellEnd"/>
      <w:r w:rsidR="004B13A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4B13A3">
        <w:rPr>
          <w:rFonts w:ascii="Times New Roman" w:hAnsi="Times New Roman" w:cs="Times New Roman"/>
          <w:b/>
          <w:sz w:val="28"/>
          <w:szCs w:val="28"/>
        </w:rPr>
        <w:t>tả</w:t>
      </w:r>
      <w:proofErr w:type="spellEnd"/>
      <w:r w:rsidR="004B13A3">
        <w:rPr>
          <w:rFonts w:ascii="Times New Roman" w:hAnsi="Times New Roman" w:cs="Times New Roman"/>
          <w:b/>
          <w:sz w:val="28"/>
          <w:szCs w:val="28"/>
        </w:rPr>
        <w:t xml:space="preserve"> &amp; </w:t>
      </w:r>
      <w:proofErr w:type="spellStart"/>
      <w:r w:rsidR="004B13A3">
        <w:rPr>
          <w:rFonts w:ascii="Times New Roman" w:hAnsi="Times New Roman" w:cs="Times New Roman"/>
          <w:b/>
          <w:sz w:val="28"/>
          <w:szCs w:val="28"/>
        </w:rPr>
        <w:t>Mô</w:t>
      </w:r>
      <w:proofErr w:type="spellEnd"/>
      <w:r w:rsidR="004B13A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4B13A3">
        <w:rPr>
          <w:rFonts w:ascii="Times New Roman" w:hAnsi="Times New Roman" w:cs="Times New Roman"/>
          <w:b/>
          <w:sz w:val="28"/>
          <w:szCs w:val="28"/>
        </w:rPr>
        <w:t>hình</w:t>
      </w:r>
      <w:proofErr w:type="spellEnd"/>
      <w:r w:rsidR="004B13A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4B13A3">
        <w:rPr>
          <w:rFonts w:ascii="Times New Roman" w:hAnsi="Times New Roman" w:cs="Times New Roman"/>
          <w:b/>
          <w:sz w:val="28"/>
          <w:szCs w:val="28"/>
        </w:rPr>
        <w:t>hóa</w:t>
      </w:r>
      <w:proofErr w:type="spellEnd"/>
      <w:r w:rsidR="004B13A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4B13A3">
        <w:rPr>
          <w:rFonts w:ascii="Times New Roman" w:hAnsi="Times New Roman" w:cs="Times New Roman"/>
          <w:b/>
          <w:sz w:val="28"/>
          <w:szCs w:val="28"/>
        </w:rPr>
        <w:t>nghiệp</w:t>
      </w:r>
      <w:proofErr w:type="spellEnd"/>
      <w:r w:rsidR="004B13A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4B13A3">
        <w:rPr>
          <w:rFonts w:ascii="Times New Roman" w:hAnsi="Times New Roman" w:cs="Times New Roman"/>
          <w:b/>
          <w:sz w:val="28"/>
          <w:szCs w:val="28"/>
        </w:rPr>
        <w:t>vụ</w:t>
      </w:r>
      <w:proofErr w:type="spellEnd"/>
      <w:r w:rsidR="004B13A3">
        <w:rPr>
          <w:rFonts w:ascii="Times New Roman" w:hAnsi="Times New Roman" w:cs="Times New Roman"/>
          <w:b/>
          <w:sz w:val="28"/>
          <w:szCs w:val="28"/>
        </w:rPr>
        <w:t xml:space="preserve"> (DFD Model)</w:t>
      </w:r>
    </w:p>
    <w:p w:rsidR="008D6EE6" w:rsidRDefault="008D6EE6" w:rsidP="006B26E5">
      <w:pPr>
        <w:pStyle w:val="Heading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3</w:t>
      </w:r>
      <w:r w:rsidR="0093023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930234">
        <w:rPr>
          <w:rFonts w:ascii="Times New Roman" w:hAnsi="Times New Roman" w:cs="Times New Roman"/>
          <w:b/>
          <w:sz w:val="28"/>
          <w:szCs w:val="28"/>
        </w:rPr>
        <w:t>Mô</w:t>
      </w:r>
      <w:proofErr w:type="spellEnd"/>
      <w:r w:rsidR="0093023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930234">
        <w:rPr>
          <w:rFonts w:ascii="Times New Roman" w:hAnsi="Times New Roman" w:cs="Times New Roman"/>
          <w:b/>
          <w:sz w:val="28"/>
          <w:szCs w:val="28"/>
        </w:rPr>
        <w:t>hình</w:t>
      </w:r>
      <w:proofErr w:type="spellEnd"/>
      <w:r w:rsidR="0093023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930234">
        <w:rPr>
          <w:rFonts w:ascii="Times New Roman" w:hAnsi="Times New Roman" w:cs="Times New Roman"/>
          <w:b/>
          <w:sz w:val="28"/>
          <w:szCs w:val="28"/>
        </w:rPr>
        <w:t>hóa</w:t>
      </w:r>
      <w:proofErr w:type="spellEnd"/>
      <w:r w:rsidR="0093023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930234">
        <w:rPr>
          <w:rFonts w:ascii="Times New Roman" w:hAnsi="Times New Roman" w:cs="Times New Roman"/>
          <w:b/>
          <w:sz w:val="28"/>
          <w:szCs w:val="28"/>
        </w:rPr>
        <w:t>dữ</w:t>
      </w:r>
      <w:proofErr w:type="spellEnd"/>
      <w:r w:rsidR="0093023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930234">
        <w:rPr>
          <w:rFonts w:ascii="Times New Roman" w:hAnsi="Times New Roman" w:cs="Times New Roman"/>
          <w:b/>
          <w:sz w:val="28"/>
          <w:szCs w:val="28"/>
        </w:rPr>
        <w:t>liệu</w:t>
      </w:r>
      <w:proofErr w:type="spellEnd"/>
      <w:r w:rsidR="00930234">
        <w:rPr>
          <w:rFonts w:ascii="Times New Roman" w:hAnsi="Times New Roman" w:cs="Times New Roman"/>
          <w:b/>
          <w:sz w:val="28"/>
          <w:szCs w:val="28"/>
        </w:rPr>
        <w:t xml:space="preserve"> (ERD Model) </w:t>
      </w:r>
    </w:p>
    <w:p w:rsidR="008D6EE6" w:rsidRDefault="006B26E5" w:rsidP="006B26E5">
      <w:pPr>
        <w:pStyle w:val="Heading2"/>
        <w:rPr>
          <w:rFonts w:ascii="Times New Roman" w:hAnsi="Times New Roman" w:cs="Times New Roman"/>
        </w:rPr>
      </w:pPr>
      <w:r w:rsidRPr="002376BF">
        <w:rPr>
          <w:rFonts w:ascii="Times New Roman" w:hAnsi="Times New Roman" w:cs="Times New Roman"/>
        </w:rPr>
        <w:object w:dxaOrig="11021" w:dyaOrig="6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431.25pt;height:246pt" o:ole="">
            <v:imagedata r:id="rId10" o:title=""/>
          </v:shape>
          <o:OLEObject Type="Embed" ProgID="Visio.Drawing.11" ShapeID="_x0000_i1076" DrawAspect="Content" ObjectID="_1623144295" r:id="rId11"/>
        </w:object>
      </w:r>
    </w:p>
    <w:p w:rsidR="008D6EE6" w:rsidRDefault="008D6EE6" w:rsidP="006B26E5">
      <w:pPr>
        <w:pStyle w:val="Heading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4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Sơ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đồ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lớp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ở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mức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ích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(Class Diagram)</w:t>
      </w:r>
    </w:p>
    <w:p w:rsidR="008D6EE6" w:rsidRDefault="00A93D05" w:rsidP="006B26E5">
      <w:pPr>
        <w:pStyle w:val="Heading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>
            <wp:extent cx="5943600" cy="438404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ntitled Diagram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D05" w:rsidRDefault="00A93D05" w:rsidP="006B26E5">
      <w:pPr>
        <w:pStyle w:val="Heading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CHƯƠNG 3: 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THIẾT  KẾ</w:t>
      </w:r>
      <w:proofErr w:type="gramEnd"/>
    </w:p>
    <w:p w:rsidR="00A93D05" w:rsidRDefault="00A93D05" w:rsidP="006B26E5">
      <w:pPr>
        <w:pStyle w:val="Heading2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3.1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hiết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kế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kiến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rúc</w:t>
      </w:r>
      <w:proofErr w:type="spellEnd"/>
    </w:p>
    <w:p w:rsidR="00A93D05" w:rsidRDefault="00A93D05" w:rsidP="006B26E5">
      <w:pPr>
        <w:pStyle w:val="Heading3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/>
          <w:b/>
        </w:rPr>
        <w:tab/>
        <w:t>a</w:t>
      </w:r>
      <w:r>
        <w:rPr>
          <w:rFonts w:ascii="Times New Roman" w:hAnsi="Times New Roman" w:cs="Times New Roman"/>
          <w:b/>
          <w:sz w:val="26"/>
          <w:szCs w:val="26"/>
        </w:rPr>
        <w:t xml:space="preserve">.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ổng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kiến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rúc</w:t>
      </w:r>
      <w:proofErr w:type="spellEnd"/>
    </w:p>
    <w:p w:rsidR="00467A34" w:rsidRPr="00467A34" w:rsidRDefault="00467A34" w:rsidP="00467A34"/>
    <w:sectPr w:rsidR="00467A34" w:rsidRPr="00467A34" w:rsidSect="00AA785E">
      <w:footerReference w:type="default" r:id="rId13"/>
      <w:pgSz w:w="12240" w:h="15840"/>
      <w:pgMar w:top="1440" w:right="1440" w:bottom="1440" w:left="1440" w:header="720" w:footer="720" w:gutter="0"/>
      <w:pgBorders w:display="firstPage"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7F0B" w:rsidRDefault="00B17F0B" w:rsidP="00AA785E">
      <w:pPr>
        <w:spacing w:after="0" w:line="240" w:lineRule="auto"/>
      </w:pPr>
      <w:r>
        <w:separator/>
      </w:r>
    </w:p>
  </w:endnote>
  <w:endnote w:type="continuationSeparator" w:id="0">
    <w:p w:rsidR="00B17F0B" w:rsidRDefault="00B17F0B" w:rsidP="00AA7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2864620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A785E" w:rsidRDefault="00AA785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7BDD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AA785E" w:rsidRDefault="00AA785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7F0B" w:rsidRDefault="00B17F0B" w:rsidP="00AA785E">
      <w:pPr>
        <w:spacing w:after="0" w:line="240" w:lineRule="auto"/>
      </w:pPr>
      <w:r>
        <w:separator/>
      </w:r>
    </w:p>
  </w:footnote>
  <w:footnote w:type="continuationSeparator" w:id="0">
    <w:p w:rsidR="00B17F0B" w:rsidRDefault="00B17F0B" w:rsidP="00AA78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14119"/>
    <w:multiLevelType w:val="hybridMultilevel"/>
    <w:tmpl w:val="395277E8"/>
    <w:lvl w:ilvl="0" w:tplc="B1F8253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7243152"/>
    <w:multiLevelType w:val="multilevel"/>
    <w:tmpl w:val="9CF60D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1906BE5"/>
    <w:multiLevelType w:val="multilevel"/>
    <w:tmpl w:val="FFB8F70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15C1359C"/>
    <w:multiLevelType w:val="hybridMultilevel"/>
    <w:tmpl w:val="BFBC10E8"/>
    <w:lvl w:ilvl="0" w:tplc="28A0DC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027B3E"/>
    <w:multiLevelType w:val="multilevel"/>
    <w:tmpl w:val="8098AA2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3A145BBB"/>
    <w:multiLevelType w:val="multilevel"/>
    <w:tmpl w:val="EECED51C"/>
    <w:lvl w:ilvl="0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 w15:restartNumberingAfterBreak="0">
    <w:nsid w:val="45E060C5"/>
    <w:multiLevelType w:val="hybridMultilevel"/>
    <w:tmpl w:val="3DC2CC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E055E4"/>
    <w:multiLevelType w:val="hybridMultilevel"/>
    <w:tmpl w:val="94F044FC"/>
    <w:lvl w:ilvl="0" w:tplc="04090001">
      <w:start w:val="1"/>
      <w:numFmt w:val="bullet"/>
      <w:lvlText w:val=""/>
      <w:lvlJc w:val="left"/>
      <w:pPr>
        <w:tabs>
          <w:tab w:val="num" w:pos="2220"/>
        </w:tabs>
        <w:ind w:left="2220" w:hanging="360"/>
      </w:pPr>
      <w:rPr>
        <w:rFonts w:ascii="Symbol" w:hAnsi="Symbol" w:hint="default"/>
      </w:rPr>
    </w:lvl>
    <w:lvl w:ilvl="1" w:tplc="871A6B14">
      <w:start w:val="2"/>
      <w:numFmt w:val="bullet"/>
      <w:lvlText w:val="-"/>
      <w:lvlJc w:val="left"/>
      <w:pPr>
        <w:tabs>
          <w:tab w:val="num" w:pos="2940"/>
        </w:tabs>
        <w:ind w:left="2940" w:hanging="360"/>
      </w:pPr>
      <w:rPr>
        <w:rFonts w:ascii="Times New Roman" w:eastAsia="Times New Roman" w:hAnsi="Times New Roman" w:cs="Times New Roman" w:hint="default"/>
      </w:rPr>
    </w:lvl>
    <w:lvl w:ilvl="2" w:tplc="0409000B">
      <w:start w:val="1"/>
      <w:numFmt w:val="bullet"/>
      <w:lvlText w:val=""/>
      <w:lvlJc w:val="left"/>
      <w:pPr>
        <w:tabs>
          <w:tab w:val="num" w:pos="3660"/>
        </w:tabs>
        <w:ind w:left="36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80"/>
        </w:tabs>
        <w:ind w:left="43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100"/>
        </w:tabs>
        <w:ind w:left="51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820"/>
        </w:tabs>
        <w:ind w:left="58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540"/>
        </w:tabs>
        <w:ind w:left="65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60"/>
        </w:tabs>
        <w:ind w:left="72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80"/>
        </w:tabs>
        <w:ind w:left="7980" w:hanging="360"/>
      </w:pPr>
      <w:rPr>
        <w:rFonts w:ascii="Wingdings" w:hAnsi="Wingdings" w:hint="default"/>
      </w:rPr>
    </w:lvl>
  </w:abstractNum>
  <w:abstractNum w:abstractNumId="8" w15:restartNumberingAfterBreak="0">
    <w:nsid w:val="5ADD25FC"/>
    <w:multiLevelType w:val="hybridMultilevel"/>
    <w:tmpl w:val="E4C87138"/>
    <w:lvl w:ilvl="0" w:tplc="68783A5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 w15:restartNumberingAfterBreak="0">
    <w:nsid w:val="5D7111F5"/>
    <w:multiLevelType w:val="hybridMultilevel"/>
    <w:tmpl w:val="9AB0E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DB91E52"/>
    <w:multiLevelType w:val="hybridMultilevel"/>
    <w:tmpl w:val="E202FE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FFF4DB8"/>
    <w:multiLevelType w:val="hybridMultilevel"/>
    <w:tmpl w:val="0C8EFCC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3C0936"/>
    <w:multiLevelType w:val="multilevel"/>
    <w:tmpl w:val="0FD6D2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num w:numId="1">
    <w:abstractNumId w:val="10"/>
  </w:num>
  <w:num w:numId="2">
    <w:abstractNumId w:val="12"/>
  </w:num>
  <w:num w:numId="3">
    <w:abstractNumId w:val="1"/>
  </w:num>
  <w:num w:numId="4">
    <w:abstractNumId w:val="3"/>
  </w:num>
  <w:num w:numId="5">
    <w:abstractNumId w:val="5"/>
  </w:num>
  <w:num w:numId="6">
    <w:abstractNumId w:val="9"/>
  </w:num>
  <w:num w:numId="7">
    <w:abstractNumId w:val="4"/>
  </w:num>
  <w:num w:numId="8">
    <w:abstractNumId w:val="6"/>
  </w:num>
  <w:num w:numId="9">
    <w:abstractNumId w:val="11"/>
  </w:num>
  <w:num w:numId="10">
    <w:abstractNumId w:val="2"/>
  </w:num>
  <w:num w:numId="11">
    <w:abstractNumId w:val="0"/>
  </w:num>
  <w:num w:numId="12">
    <w:abstractNumId w:val="8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83C"/>
    <w:rsid w:val="00040DF4"/>
    <w:rsid w:val="00041852"/>
    <w:rsid w:val="000A7A9F"/>
    <w:rsid w:val="00156730"/>
    <w:rsid w:val="001F2EA6"/>
    <w:rsid w:val="0027783C"/>
    <w:rsid w:val="00300171"/>
    <w:rsid w:val="00332640"/>
    <w:rsid w:val="003D6F24"/>
    <w:rsid w:val="00467A34"/>
    <w:rsid w:val="004A06E2"/>
    <w:rsid w:val="004B13A3"/>
    <w:rsid w:val="00583153"/>
    <w:rsid w:val="005904BD"/>
    <w:rsid w:val="005A3323"/>
    <w:rsid w:val="006B26E5"/>
    <w:rsid w:val="006E13A2"/>
    <w:rsid w:val="007010A0"/>
    <w:rsid w:val="0071052D"/>
    <w:rsid w:val="00733F5C"/>
    <w:rsid w:val="008116B3"/>
    <w:rsid w:val="00821031"/>
    <w:rsid w:val="00827BDD"/>
    <w:rsid w:val="008D6EE6"/>
    <w:rsid w:val="00930234"/>
    <w:rsid w:val="00933ACF"/>
    <w:rsid w:val="009E39B3"/>
    <w:rsid w:val="00A93D05"/>
    <w:rsid w:val="00AA785E"/>
    <w:rsid w:val="00B17F0B"/>
    <w:rsid w:val="00BF7E99"/>
    <w:rsid w:val="00C35AC3"/>
    <w:rsid w:val="00CD2B32"/>
    <w:rsid w:val="00D2031A"/>
    <w:rsid w:val="00D22E15"/>
    <w:rsid w:val="00D60DCF"/>
    <w:rsid w:val="00D9115F"/>
    <w:rsid w:val="00E376FD"/>
    <w:rsid w:val="00EB4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3519C2"/>
  <w15:chartTrackingRefBased/>
  <w15:docId w15:val="{281483B8-8E06-4359-94D7-8E0D3E342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3D0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93D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A06E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210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A78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A785E"/>
  </w:style>
  <w:style w:type="paragraph" w:styleId="Footer">
    <w:name w:val="footer"/>
    <w:basedOn w:val="Normal"/>
    <w:link w:val="FooterChar"/>
    <w:uiPriority w:val="99"/>
    <w:unhideWhenUsed/>
    <w:rsid w:val="00AA78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A785E"/>
  </w:style>
  <w:style w:type="table" w:styleId="TableGrid">
    <w:name w:val="Table Grid"/>
    <w:basedOn w:val="TableNormal"/>
    <w:uiPriority w:val="39"/>
    <w:rsid w:val="006E1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4A06E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93D0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93D0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EDA37A-F1C6-4FB9-9DC3-D0EDA4B95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</TotalTime>
  <Pages>10</Pages>
  <Words>778</Words>
  <Characters>443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</dc:creator>
  <cp:keywords/>
  <dc:description/>
  <cp:lastModifiedBy>Tan</cp:lastModifiedBy>
  <cp:revision>4</cp:revision>
  <dcterms:created xsi:type="dcterms:W3CDTF">2019-06-26T02:41:00Z</dcterms:created>
  <dcterms:modified xsi:type="dcterms:W3CDTF">2019-06-27T05:38:00Z</dcterms:modified>
</cp:coreProperties>
</file>